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3521" w:rsidRDefault="00313521"/>
    <w:p w:rsidR="00313521" w:rsidRPr="00925F6C" w:rsidRDefault="00925F6C">
      <w:pPr>
        <w:rPr>
          <w:sz w:val="28"/>
          <w:szCs w:val="28"/>
        </w:rPr>
      </w:pPr>
      <w:r>
        <w:rPr>
          <w:sz w:val="24"/>
          <w:szCs w:val="24"/>
        </w:rPr>
        <w:t xml:space="preserve">                                            </w:t>
      </w:r>
      <w:r w:rsidRPr="00925F6C">
        <w:rPr>
          <w:sz w:val="28"/>
          <w:szCs w:val="28"/>
        </w:rPr>
        <w:t>Diagrama de Classe</w:t>
      </w:r>
    </w:p>
    <w:p w:rsidR="00313521" w:rsidRPr="00925F6C" w:rsidRDefault="00313521">
      <w:pPr>
        <w:rPr>
          <w:sz w:val="28"/>
          <w:szCs w:val="28"/>
        </w:rPr>
      </w:pPr>
      <w:r w:rsidRPr="00925F6C">
        <w:rPr>
          <w:sz w:val="28"/>
          <w:szCs w:val="28"/>
        </w:rPr>
        <w:t xml:space="preserve">                               </w:t>
      </w:r>
      <w:r w:rsidR="00925F6C">
        <w:rPr>
          <w:sz w:val="28"/>
          <w:szCs w:val="28"/>
        </w:rPr>
        <w:t xml:space="preserve">      </w:t>
      </w:r>
      <w:r w:rsidR="00716D8A">
        <w:rPr>
          <w:sz w:val="28"/>
          <w:szCs w:val="28"/>
        </w:rPr>
        <w:t xml:space="preserve"> Cadastrar</w:t>
      </w:r>
      <w:r w:rsidR="00932E21">
        <w:rPr>
          <w:sz w:val="28"/>
          <w:szCs w:val="28"/>
        </w:rPr>
        <w:t xml:space="preserve"> </w:t>
      </w:r>
      <w:r w:rsidRPr="00925F6C">
        <w:rPr>
          <w:sz w:val="28"/>
          <w:szCs w:val="28"/>
        </w:rPr>
        <w:t>Aluno na Secretaria.</w:t>
      </w:r>
    </w:p>
    <w:p w:rsidR="00313521" w:rsidRDefault="00313521"/>
    <w:p w:rsidR="00313521" w:rsidRDefault="00313521"/>
    <w:p w:rsidR="006718BA" w:rsidRDefault="00313521">
      <w:r>
        <w:object w:dxaOrig="11401" w:dyaOrig="7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85.75pt" o:ole="">
            <v:imagedata r:id="rId5" o:title=""/>
          </v:shape>
          <o:OLEObject Type="Embed" ProgID="Visio.Drawing.15" ShapeID="_x0000_i1025" DrawAspect="Content" ObjectID="_1589839359" r:id="rId6"/>
        </w:object>
      </w:r>
    </w:p>
    <w:p w:rsidR="00925F6C" w:rsidRDefault="00925F6C"/>
    <w:p w:rsidR="00925F6C" w:rsidRDefault="00925F6C"/>
    <w:p w:rsidR="00925F6C" w:rsidRPr="00925F6C" w:rsidRDefault="00925F6C">
      <w:pPr>
        <w:rPr>
          <w:sz w:val="28"/>
          <w:szCs w:val="28"/>
        </w:rPr>
      </w:pPr>
    </w:p>
    <w:p w:rsidR="00925F6C" w:rsidRDefault="00925F6C">
      <w:pPr>
        <w:rPr>
          <w:sz w:val="28"/>
          <w:szCs w:val="28"/>
        </w:rPr>
      </w:pPr>
    </w:p>
    <w:p w:rsidR="00925F6C" w:rsidRDefault="00925F6C">
      <w:pPr>
        <w:rPr>
          <w:sz w:val="28"/>
          <w:szCs w:val="28"/>
        </w:rPr>
      </w:pPr>
    </w:p>
    <w:p w:rsidR="00925F6C" w:rsidRDefault="00925F6C">
      <w:pPr>
        <w:rPr>
          <w:sz w:val="28"/>
          <w:szCs w:val="28"/>
        </w:rPr>
      </w:pPr>
    </w:p>
    <w:p w:rsidR="00925F6C" w:rsidRDefault="00925F6C">
      <w:pPr>
        <w:rPr>
          <w:sz w:val="28"/>
          <w:szCs w:val="28"/>
        </w:rPr>
      </w:pPr>
    </w:p>
    <w:p w:rsidR="0044417D" w:rsidRDefault="0044417D">
      <w:pPr>
        <w:rPr>
          <w:sz w:val="28"/>
          <w:szCs w:val="28"/>
        </w:rPr>
      </w:pPr>
    </w:p>
    <w:p w:rsidR="0044417D" w:rsidRDefault="0044417D">
      <w:pPr>
        <w:rPr>
          <w:sz w:val="28"/>
          <w:szCs w:val="28"/>
        </w:rPr>
      </w:pPr>
    </w:p>
    <w:p w:rsidR="00E31F76" w:rsidRDefault="00E31F76">
      <w:pPr>
        <w:rPr>
          <w:sz w:val="28"/>
          <w:szCs w:val="28"/>
        </w:rPr>
      </w:pPr>
      <w:bookmarkStart w:id="0" w:name="_GoBack"/>
      <w:bookmarkEnd w:id="0"/>
      <w:r w:rsidRPr="00925F6C">
        <w:rPr>
          <w:sz w:val="28"/>
          <w:szCs w:val="28"/>
        </w:rPr>
        <w:lastRenderedPageBreak/>
        <w:t>Diagrama de Atividades</w:t>
      </w:r>
    </w:p>
    <w:p w:rsidR="00925F6C" w:rsidRDefault="00E31F76">
      <w:pPr>
        <w:rPr>
          <w:sz w:val="28"/>
          <w:szCs w:val="28"/>
        </w:rPr>
      </w:pPr>
      <w:r w:rsidRPr="00925F6C">
        <w:rPr>
          <w:sz w:val="28"/>
          <w:szCs w:val="28"/>
        </w:rPr>
        <w:t>Pesquisa de Sala</w:t>
      </w:r>
    </w:p>
    <w:p w:rsidR="00925F6C" w:rsidRDefault="00E31F76">
      <w:r>
        <w:object w:dxaOrig="9391" w:dyaOrig="14191">
          <v:shape id="_x0000_i1026" type="#_x0000_t75" style="width:425.25pt;height:642pt" o:ole="">
            <v:imagedata r:id="rId7" o:title=""/>
          </v:shape>
          <o:OLEObject Type="Embed" ProgID="Visio.Drawing.15" ShapeID="_x0000_i1026" DrawAspect="Content" ObjectID="_1589839360" r:id="rId8"/>
        </w:object>
      </w:r>
    </w:p>
    <w:p w:rsidR="00E31F76" w:rsidRDefault="00E31F76"/>
    <w:p w:rsidR="00E31F76" w:rsidRDefault="00E31F76"/>
    <w:p w:rsidR="00E31F76" w:rsidRDefault="00E31F76">
      <w:r>
        <w:t>Lista de Substantivos:</w:t>
      </w:r>
    </w:p>
    <w:p w:rsidR="00A60BBB" w:rsidRDefault="00A60BBB">
      <w:r>
        <w:t>Professor</w:t>
      </w:r>
    </w:p>
    <w:p w:rsidR="00A60BBB" w:rsidRDefault="00A60BBB">
      <w:r>
        <w:t>Aluno</w:t>
      </w:r>
    </w:p>
    <w:p w:rsidR="00EB4E4D" w:rsidRDefault="00EB4E4D">
      <w:r>
        <w:t>Turma</w:t>
      </w:r>
    </w:p>
    <w:p w:rsidR="00A60BBB" w:rsidRDefault="00A60BBB">
      <w:r>
        <w:t>Secretaria</w:t>
      </w:r>
    </w:p>
    <w:p w:rsidR="00A60BBB" w:rsidRDefault="00A60BBB">
      <w:r>
        <w:t>Curso</w:t>
      </w:r>
    </w:p>
    <w:p w:rsidR="00C53CBD" w:rsidRDefault="00C53CBD" w:rsidP="00C53CBD">
      <w:r>
        <w:t>Diagrama de Classe</w:t>
      </w:r>
    </w:p>
    <w:p w:rsidR="00C53CBD" w:rsidRDefault="00C53CBD" w:rsidP="00C53CBD">
      <w:r>
        <w:object w:dxaOrig="11730" w:dyaOrig="9450">
          <v:shape id="_x0000_i1027" type="#_x0000_t75" style="width:424.5pt;height:342.75pt" o:ole="">
            <v:imagedata r:id="rId9" o:title=""/>
          </v:shape>
          <o:OLEObject Type="Embed" ProgID="Visio.Drawing.15" ShapeID="_x0000_i1027" DrawAspect="Content" ObjectID="_1589839361" r:id="rId10"/>
        </w:object>
      </w:r>
    </w:p>
    <w:p w:rsidR="00E31F76" w:rsidRPr="00925F6C" w:rsidRDefault="00E31F76">
      <w:pPr>
        <w:rPr>
          <w:sz w:val="28"/>
          <w:szCs w:val="28"/>
        </w:rPr>
      </w:pPr>
    </w:p>
    <w:sectPr w:rsidR="00E31F76" w:rsidRPr="00925F6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3521"/>
    <w:rsid w:val="00235ACB"/>
    <w:rsid w:val="00313521"/>
    <w:rsid w:val="0044417D"/>
    <w:rsid w:val="006718BA"/>
    <w:rsid w:val="00716D8A"/>
    <w:rsid w:val="008A3D50"/>
    <w:rsid w:val="00925F6C"/>
    <w:rsid w:val="00932E21"/>
    <w:rsid w:val="00A60BBB"/>
    <w:rsid w:val="00B804E8"/>
    <w:rsid w:val="00C53CBD"/>
    <w:rsid w:val="00E31F76"/>
    <w:rsid w:val="00EB4E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Desenho_do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Desenho_do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6</TotalTime>
  <Pages>4</Pages>
  <Words>55</Words>
  <Characters>300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san</dc:creator>
  <cp:lastModifiedBy>rosan</cp:lastModifiedBy>
  <cp:revision>7</cp:revision>
  <dcterms:created xsi:type="dcterms:W3CDTF">2018-06-03T03:00:00Z</dcterms:created>
  <dcterms:modified xsi:type="dcterms:W3CDTF">2018-06-07T04:16:00Z</dcterms:modified>
</cp:coreProperties>
</file>